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body>
    <w:p w14:paraId="44A86C4D" w14:textId="77777777" w:rsidR="00A61FE1" w:rsidRPr="0046275E" w:rsidRDefault="00A61FE1" w:rsidP="0046275E">
      <w:pPr>
        <w:jc w:val="center"/>
        <w:rPr>
          <w:noProof/>
          <w:sz w:val="48"/>
          <w:szCs w:val="48"/>
        </w:rPr>
      </w:pPr>
      <w:r w:rsidRPr="0046275E">
        <w:rPr>
          <w:b/>
          <w:sz w:val="48"/>
          <w:szCs w:val="48"/>
        </w:rPr>
        <w:t xml:space="preserve">Level 0 </w:t>
      </w:r>
      <w:r w:rsidR="00D24421" w:rsidRPr="0046275E">
        <w:rPr>
          <w:b/>
          <w:sz w:val="48"/>
          <w:szCs w:val="48"/>
        </w:rPr>
        <w:t>– Marionette</w:t>
      </w:r>
    </w:p>
    <w:p w14:paraId="0C4F982C" w14:textId="77777777" w:rsidR="0046275E" w:rsidRPr="00D24421" w:rsidRDefault="00080078" w:rsidP="00D24421">
      <w:pPr>
        <w:rPr>
          <w:b/>
          <w:sz w:val="36"/>
          <w:szCs w:val="36"/>
        </w:rPr>
      </w:pPr>
      <w:r>
        <w:rPr>
          <w:noProof/>
          <w:sz w:val="40"/>
          <w:szCs w:val="40"/>
        </w:rPr>
        <w:pict w14:anchorId="2E4F4C3F">
          <v:line id="Straight Connector 1" o:spid="_x0000_s1026" style="position:absolute;z-index:251660288;visibility:visible;mso-width-relative:margin;mso-height-relative:margin" from="0,3.55pt" to="450pt,3.55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" strokecolor="black [3213]" strokeweight="2pt"/>
        </w:pict>
      </w:r>
    </w:p>
    <w:p w14:paraId="648D8D6C" w14:textId="77777777" w:rsidR="00924F73" w:rsidRDefault="0046275E">
      <w:r>
        <w:rPr>
          <w:noProof/>
        </w:rPr>
        <w:drawing>
          <wp:inline distT="0" distB="0" distL="0" distR="0" wp14:anchorId="332CD3EB" wp14:editId="59CABFB4">
            <wp:extent cx="5167630" cy="2671445"/>
            <wp:effectExtent l="0" t="0" r="0" b="0"/>
            <wp:docPr id="6" name="Picture 5" descr="Macintosh HD:Users:jalcoke:Documents:psu:ece:capstone:blockdiagrams:marionette_level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Macintosh HD:Users:jalcoke:Documents:psu:ece:capstone:blockdiagrams:marionette_level0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7630" cy="2671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776657" w14:textId="77777777" w:rsidR="0046275E" w:rsidRDefault="0046275E"/>
    <w:tbl>
      <w:tblPr>
        <w:tblStyle w:val="TableGrid"/>
        <w:tblW w:w="8928" w:type="dxa"/>
        <w:tblLook w:val="04A0" w:firstRow="1" w:lastRow="0" w:firstColumn="1" w:lastColumn="0" w:noHBand="0" w:noVBand="1"/>
      </w:tblPr>
      <w:tblGrid>
        <w:gridCol w:w="2268"/>
        <w:gridCol w:w="6660"/>
      </w:tblGrid>
      <w:tr w:rsidR="0046275E" w14:paraId="5311002F" w14:textId="77777777" w:rsidTr="0046275E">
        <w:tc>
          <w:tcPr>
            <w:tcW w:w="2268" w:type="dxa"/>
          </w:tcPr>
          <w:p w14:paraId="709DE5FA" w14:textId="77777777" w:rsidR="00931527" w:rsidRDefault="00931527">
            <w:r>
              <w:t>Module</w:t>
            </w:r>
          </w:p>
        </w:tc>
        <w:tc>
          <w:tcPr>
            <w:tcW w:w="6660" w:type="dxa"/>
          </w:tcPr>
          <w:p w14:paraId="748CA7DF" w14:textId="77777777" w:rsidR="00931527" w:rsidRDefault="00931527">
            <w:r>
              <w:t>Marionette DAQ</w:t>
            </w:r>
          </w:p>
        </w:tc>
      </w:tr>
      <w:tr w:rsidR="0046275E" w14:paraId="2B4817CA" w14:textId="77777777" w:rsidTr="0046275E">
        <w:tc>
          <w:tcPr>
            <w:tcW w:w="2268" w:type="dxa"/>
          </w:tcPr>
          <w:p w14:paraId="4E40F3C0" w14:textId="77777777" w:rsidR="00931527" w:rsidRDefault="00931527">
            <w:r>
              <w:t>Inputs</w:t>
            </w:r>
          </w:p>
        </w:tc>
        <w:tc>
          <w:tcPr>
            <w:tcW w:w="6660" w:type="dxa"/>
          </w:tcPr>
          <w:p w14:paraId="2CD3DD13" w14:textId="77777777" w:rsidR="00931527" w:rsidRDefault="00A349DE" w:rsidP="00931527">
            <w:pPr>
              <w:pStyle w:val="ListParagraph"/>
              <w:numPr>
                <w:ilvl w:val="0"/>
                <w:numId w:val="1"/>
              </w:numPr>
            </w:pPr>
            <w:r>
              <w:t xml:space="preserve">USB PWR: USB 2.0, 5V DC, 500mA </w:t>
            </w:r>
          </w:p>
          <w:p w14:paraId="56D4F0F3" w14:textId="77777777" w:rsidR="00931527" w:rsidRDefault="00931527" w:rsidP="00931527">
            <w:pPr>
              <w:pStyle w:val="ListParagraph"/>
              <w:numPr>
                <w:ilvl w:val="0"/>
                <w:numId w:val="1"/>
              </w:numPr>
            </w:pPr>
            <w:r>
              <w:t>USB OTG</w:t>
            </w:r>
            <w:r w:rsidR="00A349DE">
              <w:t>:</w:t>
            </w:r>
            <w:r>
              <w:t xml:space="preserve"> </w:t>
            </w:r>
            <w:r w:rsidR="00A349DE">
              <w:t xml:space="preserve"> high-speed</w:t>
            </w:r>
            <w:r w:rsidR="00027146">
              <w:t xml:space="preserve"> 480 Mb/s</w:t>
            </w:r>
          </w:p>
          <w:p w14:paraId="422C8C52" w14:textId="77777777" w:rsidR="00931527" w:rsidRDefault="00931527" w:rsidP="00931527">
            <w:pPr>
              <w:pStyle w:val="ListParagraph"/>
              <w:numPr>
                <w:ilvl w:val="0"/>
                <w:numId w:val="1"/>
              </w:numPr>
            </w:pPr>
            <w:r>
              <w:t>SPI Network</w:t>
            </w:r>
            <w:r w:rsidR="00A349DE">
              <w:t xml:space="preserve">: </w:t>
            </w:r>
            <w:r w:rsidR="00E7680E">
              <w:t>SPI1-</w:t>
            </w:r>
            <w:r w:rsidR="00A349DE">
              <w:t>42 Mbits/s</w:t>
            </w:r>
            <w:r w:rsidR="00E7680E">
              <w:t>, SPI2 and 3 – 21Mbits/s</w:t>
            </w:r>
          </w:p>
          <w:p w14:paraId="420FEACC" w14:textId="77777777" w:rsidR="00931527" w:rsidRDefault="00931527" w:rsidP="00931527">
            <w:pPr>
              <w:pStyle w:val="ListParagraph"/>
              <w:numPr>
                <w:ilvl w:val="0"/>
                <w:numId w:val="1"/>
              </w:numPr>
            </w:pPr>
            <w:r>
              <w:t>I</w:t>
            </w:r>
            <w:r>
              <w:rPr>
                <w:vertAlign w:val="superscript"/>
              </w:rPr>
              <w:t>2</w:t>
            </w:r>
            <w:r>
              <w:t>C Network</w:t>
            </w:r>
            <w:r w:rsidR="00027146">
              <w:t>:</w:t>
            </w:r>
            <w:r w:rsidR="00E7680E">
              <w:t xml:space="preserve"> 100/400 kHz</w:t>
            </w:r>
          </w:p>
          <w:p w14:paraId="77AF791C" w14:textId="77777777" w:rsidR="00931527" w:rsidRDefault="00931527" w:rsidP="00931527">
            <w:pPr>
              <w:pStyle w:val="ListParagraph"/>
              <w:numPr>
                <w:ilvl w:val="0"/>
                <w:numId w:val="1"/>
              </w:numPr>
            </w:pPr>
            <w:r>
              <w:t>CAN</w:t>
            </w:r>
            <w:r w:rsidR="00027146">
              <w:t>:</w:t>
            </w:r>
            <w:r>
              <w:t xml:space="preserve"> </w:t>
            </w:r>
            <w:r w:rsidR="00A349DE">
              <w:t xml:space="preserve">2.0B Active </w:t>
            </w:r>
            <w:r>
              <w:t>Network</w:t>
            </w:r>
          </w:p>
          <w:p w14:paraId="21C621AF" w14:textId="77777777" w:rsidR="00931527" w:rsidRDefault="00931527" w:rsidP="00931527">
            <w:pPr>
              <w:pStyle w:val="ListParagraph"/>
              <w:numPr>
                <w:ilvl w:val="0"/>
                <w:numId w:val="1"/>
              </w:numPr>
            </w:pPr>
            <w:r>
              <w:t>ADC</w:t>
            </w:r>
            <w:r w:rsidR="00027146">
              <w:t xml:space="preserve">: </w:t>
            </w:r>
            <w:r w:rsidR="00E7680E">
              <w:t>12bit resolution</w:t>
            </w:r>
          </w:p>
          <w:p w14:paraId="4906E973" w14:textId="77777777" w:rsidR="00931527" w:rsidRDefault="00931527" w:rsidP="00931527">
            <w:pPr>
              <w:pStyle w:val="ListParagraph"/>
              <w:numPr>
                <w:ilvl w:val="0"/>
                <w:numId w:val="1"/>
              </w:numPr>
            </w:pPr>
            <w:r>
              <w:t>Digital Input</w:t>
            </w:r>
            <w:r w:rsidR="00A349DE">
              <w:t xml:space="preserve">: </w:t>
            </w:r>
          </w:p>
          <w:p w14:paraId="2936C76E" w14:textId="77777777" w:rsidR="00931527" w:rsidRDefault="00931527" w:rsidP="00931527">
            <w:pPr>
              <w:pStyle w:val="ListParagraph"/>
              <w:numPr>
                <w:ilvl w:val="0"/>
                <w:numId w:val="1"/>
              </w:numPr>
            </w:pPr>
            <w:r>
              <w:t>UART/USART</w:t>
            </w:r>
          </w:p>
          <w:p w14:paraId="358D9AF5" w14:textId="77777777" w:rsidR="00931527" w:rsidRDefault="00DB5C35" w:rsidP="00931527">
            <w:pPr>
              <w:pStyle w:val="ListParagraph"/>
              <w:numPr>
                <w:ilvl w:val="0"/>
                <w:numId w:val="1"/>
              </w:numPr>
            </w:pPr>
            <w:r>
              <w:t>Wal</w:t>
            </w:r>
            <w:r w:rsidR="00027146">
              <w:t>lwart power supply 12V</w:t>
            </w:r>
          </w:p>
          <w:p w14:paraId="147E743C" w14:textId="77777777" w:rsidR="00931527" w:rsidRDefault="00027146" w:rsidP="00931527">
            <w:pPr>
              <w:pStyle w:val="ListParagraph"/>
              <w:numPr>
                <w:ilvl w:val="0"/>
                <w:numId w:val="1"/>
              </w:numPr>
            </w:pPr>
            <w:r>
              <w:t>Ethernet:</w:t>
            </w:r>
            <w:r w:rsidR="00482F54">
              <w:t xml:space="preserve"> 10/100 Mbits/s</w:t>
            </w:r>
          </w:p>
          <w:p w14:paraId="181D7676" w14:textId="77777777" w:rsidR="00E7680E" w:rsidRDefault="00E7680E" w:rsidP="00931527">
            <w:pPr>
              <w:pStyle w:val="ListParagraph"/>
              <w:numPr>
                <w:ilvl w:val="0"/>
                <w:numId w:val="1"/>
              </w:numPr>
            </w:pPr>
            <w:r>
              <w:t>SWJ – serial wire JTAG debug port</w:t>
            </w:r>
          </w:p>
          <w:p w14:paraId="523DE35C" w14:textId="77777777" w:rsidR="00080078" w:rsidRDefault="00080078" w:rsidP="00080078">
            <w:pPr>
              <w:pStyle w:val="ListParagraph"/>
            </w:pPr>
          </w:p>
        </w:tc>
      </w:tr>
      <w:tr w:rsidR="0046275E" w14:paraId="153BAC91" w14:textId="77777777" w:rsidTr="0046275E">
        <w:tc>
          <w:tcPr>
            <w:tcW w:w="2268" w:type="dxa"/>
          </w:tcPr>
          <w:p w14:paraId="07C57248" w14:textId="77777777" w:rsidR="00931527" w:rsidRDefault="00931527">
            <w:r>
              <w:t>Outputs</w:t>
            </w:r>
          </w:p>
        </w:tc>
        <w:tc>
          <w:tcPr>
            <w:tcW w:w="6660" w:type="dxa"/>
          </w:tcPr>
          <w:p w14:paraId="3CBDFC17" w14:textId="77777777" w:rsidR="00931527" w:rsidRDefault="00931527" w:rsidP="00931527">
            <w:pPr>
              <w:pStyle w:val="ListParagraph"/>
              <w:numPr>
                <w:ilvl w:val="0"/>
                <w:numId w:val="3"/>
              </w:numPr>
            </w:pPr>
            <w:r>
              <w:t>SPI Network</w:t>
            </w:r>
          </w:p>
          <w:p w14:paraId="5F7CC037" w14:textId="77777777" w:rsidR="00931527" w:rsidRDefault="00931527" w:rsidP="00931527">
            <w:pPr>
              <w:pStyle w:val="ListParagraph"/>
              <w:numPr>
                <w:ilvl w:val="0"/>
                <w:numId w:val="3"/>
              </w:numPr>
            </w:pPr>
            <w:r>
              <w:t>I</w:t>
            </w:r>
            <w:r>
              <w:rPr>
                <w:vertAlign w:val="superscript"/>
              </w:rPr>
              <w:t>2</w:t>
            </w:r>
            <w:r>
              <w:t>C Network</w:t>
            </w:r>
          </w:p>
          <w:p w14:paraId="4FE6F138" w14:textId="77777777" w:rsidR="00931527" w:rsidRDefault="00931527" w:rsidP="00931527">
            <w:pPr>
              <w:pStyle w:val="ListParagraph"/>
              <w:numPr>
                <w:ilvl w:val="0"/>
                <w:numId w:val="3"/>
              </w:numPr>
            </w:pPr>
            <w:r>
              <w:t>CAN Network</w:t>
            </w:r>
          </w:p>
          <w:p w14:paraId="69C0D91E" w14:textId="77777777" w:rsidR="00931527" w:rsidRDefault="00027146" w:rsidP="00931527">
            <w:pPr>
              <w:pStyle w:val="ListParagraph"/>
              <w:numPr>
                <w:ilvl w:val="0"/>
                <w:numId w:val="3"/>
              </w:numPr>
            </w:pPr>
            <w:r>
              <w:t xml:space="preserve">DAC: </w:t>
            </w:r>
            <w:r w:rsidR="00E7680E">
              <w:t xml:space="preserve">12bit </w:t>
            </w:r>
            <w:r w:rsidR="00772363">
              <w:t>resolution</w:t>
            </w:r>
          </w:p>
          <w:p w14:paraId="265643B1" w14:textId="77777777" w:rsidR="00931527" w:rsidRDefault="00931527" w:rsidP="00931527">
            <w:pPr>
              <w:pStyle w:val="ListParagraph"/>
              <w:numPr>
                <w:ilvl w:val="0"/>
                <w:numId w:val="3"/>
              </w:numPr>
            </w:pPr>
            <w:r>
              <w:t>Digital output</w:t>
            </w:r>
            <w:r w:rsidR="00027146">
              <w:t>:</w:t>
            </w:r>
          </w:p>
          <w:p w14:paraId="566FB770" w14:textId="77777777" w:rsidR="00931527" w:rsidRDefault="00931527" w:rsidP="00931527">
            <w:pPr>
              <w:pStyle w:val="ListParagraph"/>
              <w:numPr>
                <w:ilvl w:val="0"/>
                <w:numId w:val="3"/>
              </w:numPr>
            </w:pPr>
            <w:r>
              <w:t>UART/USART</w:t>
            </w:r>
            <w:r w:rsidR="00027146">
              <w:t>:</w:t>
            </w:r>
          </w:p>
          <w:p w14:paraId="16DD313C" w14:textId="77777777" w:rsidR="00931527" w:rsidRDefault="00931527" w:rsidP="00931527">
            <w:pPr>
              <w:pStyle w:val="ListParagraph"/>
              <w:numPr>
                <w:ilvl w:val="0"/>
                <w:numId w:val="3"/>
              </w:numPr>
            </w:pPr>
            <w:r>
              <w:t>USB OTG</w:t>
            </w:r>
            <w:r w:rsidR="00027146">
              <w:t>:</w:t>
            </w:r>
          </w:p>
          <w:p w14:paraId="3EB693B4" w14:textId="77777777" w:rsidR="00931527" w:rsidRDefault="00931527" w:rsidP="00931527">
            <w:pPr>
              <w:pStyle w:val="ListParagraph"/>
              <w:numPr>
                <w:ilvl w:val="0"/>
                <w:numId w:val="3"/>
              </w:numPr>
            </w:pPr>
            <w:r>
              <w:t>Ethernet</w:t>
            </w:r>
            <w:r w:rsidR="00027146">
              <w:t>:</w:t>
            </w:r>
            <w:r w:rsidR="0046275E">
              <w:t xml:space="preserve"> 10/100 Mbits/s</w:t>
            </w:r>
          </w:p>
          <w:p w14:paraId="3D56570C" w14:textId="77777777" w:rsidR="0046275E" w:rsidRDefault="0046275E" w:rsidP="00931527">
            <w:pPr>
              <w:pStyle w:val="ListParagraph"/>
              <w:numPr>
                <w:ilvl w:val="0"/>
                <w:numId w:val="3"/>
              </w:numPr>
            </w:pPr>
            <w:r>
              <w:t>SWJ – serial wire JTAG debug port</w:t>
            </w:r>
          </w:p>
          <w:p w14:paraId="7D4D301C" w14:textId="77777777" w:rsidR="00080078" w:rsidRDefault="00080078" w:rsidP="00080078">
            <w:pPr>
              <w:pStyle w:val="ListParagraph"/>
            </w:pPr>
          </w:p>
        </w:tc>
      </w:tr>
      <w:tr w:rsidR="0046275E" w14:paraId="5B236CF1" w14:textId="77777777" w:rsidTr="0046275E">
        <w:tc>
          <w:tcPr>
            <w:tcW w:w="2268" w:type="dxa"/>
          </w:tcPr>
          <w:p w14:paraId="2D57FD09" w14:textId="77777777" w:rsidR="00931527" w:rsidRDefault="00772363">
            <w:r>
              <w:t>Functionality</w:t>
            </w:r>
          </w:p>
        </w:tc>
        <w:tc>
          <w:tcPr>
            <w:tcW w:w="6660" w:type="dxa"/>
          </w:tcPr>
          <w:p w14:paraId="23930B40" w14:textId="77777777" w:rsidR="00931527" w:rsidRDefault="00772363">
            <w:r>
              <w:t xml:space="preserve">Multifunction data acquisition device.  </w:t>
            </w:r>
          </w:p>
        </w:tc>
      </w:tr>
    </w:tbl>
    <w:p w14:paraId="0B042A87" w14:textId="77777777" w:rsidR="00D85A73" w:rsidRDefault="00D85A73">
      <w:r>
        <w:br w:type="page"/>
      </w:r>
    </w:p>
    <w:p w14:paraId="39E03B9C" w14:textId="77777777" w:rsidR="00D85A73" w:rsidRPr="0046275E" w:rsidRDefault="00D85A73" w:rsidP="00D85A73">
      <w:pPr>
        <w:jc w:val="center"/>
        <w:rPr>
          <w:noProof/>
          <w:sz w:val="48"/>
          <w:szCs w:val="48"/>
        </w:rPr>
      </w:pPr>
      <w:r>
        <w:rPr>
          <w:b/>
          <w:sz w:val="48"/>
          <w:szCs w:val="48"/>
        </w:rPr>
        <w:lastRenderedPageBreak/>
        <w:t>Level 1</w:t>
      </w:r>
      <w:r w:rsidRPr="0046275E">
        <w:rPr>
          <w:b/>
          <w:sz w:val="48"/>
          <w:szCs w:val="48"/>
        </w:rPr>
        <w:t xml:space="preserve"> – Marionette</w:t>
      </w:r>
    </w:p>
    <w:p w14:paraId="6A5B9CD9" w14:textId="77777777" w:rsidR="00D85A73" w:rsidRPr="00D24421" w:rsidRDefault="00080078" w:rsidP="00D85A73">
      <w:pPr>
        <w:rPr>
          <w:b/>
          <w:sz w:val="36"/>
          <w:szCs w:val="36"/>
        </w:rPr>
      </w:pPr>
      <w:r>
        <w:rPr>
          <w:noProof/>
          <w:sz w:val="40"/>
          <w:szCs w:val="40"/>
        </w:rPr>
        <w:pict w14:anchorId="5229345B">
          <v:line id="Straight Connector 7" o:spid="_x0000_s1027" style="position:absolute;z-index:251662336;visibility:visible;mso-width-relative:margin;mso-height-relative:margin" from="0,3.55pt" to="450pt,3.55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" strokecolor="black [3213]" strokeweight="2pt"/>
        </w:pict>
      </w:r>
    </w:p>
    <w:p w14:paraId="579D0E1E" w14:textId="77777777" w:rsidR="00D24421" w:rsidRDefault="00D85A73">
      <w:r>
        <w:rPr>
          <w:noProof/>
        </w:rPr>
        <w:drawing>
          <wp:inline distT="0" distB="0" distL="0" distR="0" wp14:anchorId="11CA6A57" wp14:editId="1D5E58EF">
            <wp:extent cx="5938520" cy="2291080"/>
            <wp:effectExtent l="0" t="0" r="5080" b="0"/>
            <wp:docPr id="8" name="Picture 6" descr="Macintosh HD:Users:jalcoke:Documents:psu:ece:capstone:blockdiagrams:marionette_level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Macintosh HD:Users:jalcoke:Documents:psu:ece:capstone:blockdiagrams:marionette_level1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8520" cy="2291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337435" w14:textId="77777777" w:rsidR="00D85A73" w:rsidRDefault="00D85A73"/>
    <w:tbl>
      <w:tblPr>
        <w:tblStyle w:val="TableGrid"/>
        <w:tblW w:w="8928" w:type="dxa"/>
        <w:tblLook w:val="04A0" w:firstRow="1" w:lastRow="0" w:firstColumn="1" w:lastColumn="0" w:noHBand="0" w:noVBand="1"/>
      </w:tblPr>
      <w:tblGrid>
        <w:gridCol w:w="2268"/>
        <w:gridCol w:w="6660"/>
      </w:tblGrid>
      <w:tr w:rsidR="00D85A73" w14:paraId="533BEC18" w14:textId="77777777" w:rsidTr="00F06C32">
        <w:tc>
          <w:tcPr>
            <w:tcW w:w="2268" w:type="dxa"/>
          </w:tcPr>
          <w:p w14:paraId="33FDF0E4" w14:textId="77777777" w:rsidR="00D85A73" w:rsidRDefault="00D85A73" w:rsidP="00F06C32">
            <w:r>
              <w:t>Module</w:t>
            </w:r>
          </w:p>
        </w:tc>
        <w:tc>
          <w:tcPr>
            <w:tcW w:w="6660" w:type="dxa"/>
          </w:tcPr>
          <w:p w14:paraId="300F3A4A" w14:textId="77777777" w:rsidR="00D85A73" w:rsidRDefault="00D85A73" w:rsidP="00F06C32">
            <w:r>
              <w:t>Marionette DAQ</w:t>
            </w:r>
          </w:p>
        </w:tc>
      </w:tr>
      <w:tr w:rsidR="00D85A73" w14:paraId="3EAF94E8" w14:textId="77777777" w:rsidTr="00F06C32">
        <w:tc>
          <w:tcPr>
            <w:tcW w:w="2268" w:type="dxa"/>
          </w:tcPr>
          <w:p w14:paraId="3CDD2BF0" w14:textId="77777777" w:rsidR="00D85A73" w:rsidRDefault="00D85A73" w:rsidP="00F06C32">
            <w:r>
              <w:t>Inputs</w:t>
            </w:r>
          </w:p>
        </w:tc>
        <w:tc>
          <w:tcPr>
            <w:tcW w:w="6660" w:type="dxa"/>
          </w:tcPr>
          <w:p w14:paraId="0BEB5A27" w14:textId="77777777" w:rsidR="00D85A73" w:rsidRDefault="00D85A73" w:rsidP="00F06C32">
            <w:pPr>
              <w:pStyle w:val="ListParagraph"/>
              <w:numPr>
                <w:ilvl w:val="0"/>
                <w:numId w:val="1"/>
              </w:numPr>
            </w:pPr>
            <w:r>
              <w:t xml:space="preserve">USB PWR: USB 2.0, 5V DC, 500mA </w:t>
            </w:r>
          </w:p>
          <w:p w14:paraId="5EEE33FA" w14:textId="77777777" w:rsidR="00D85A73" w:rsidRDefault="00D85A73" w:rsidP="00F06C32">
            <w:pPr>
              <w:pStyle w:val="ListParagraph"/>
              <w:numPr>
                <w:ilvl w:val="0"/>
                <w:numId w:val="1"/>
              </w:numPr>
            </w:pPr>
            <w:r>
              <w:t>USB OTG:  high-speed 480 Mb/s</w:t>
            </w:r>
          </w:p>
          <w:p w14:paraId="734CE54B" w14:textId="77777777" w:rsidR="00D85A73" w:rsidRDefault="00D85A73" w:rsidP="00F06C32">
            <w:pPr>
              <w:pStyle w:val="ListParagraph"/>
              <w:numPr>
                <w:ilvl w:val="0"/>
                <w:numId w:val="1"/>
              </w:numPr>
            </w:pPr>
            <w:r>
              <w:t>SPI Network: SPI1-42 Mbits/s, SPI2 and 3 – 21Mbits/s</w:t>
            </w:r>
          </w:p>
          <w:p w14:paraId="68056887" w14:textId="77777777" w:rsidR="00D85A73" w:rsidRDefault="00D85A73" w:rsidP="00F06C32">
            <w:pPr>
              <w:pStyle w:val="ListParagraph"/>
              <w:numPr>
                <w:ilvl w:val="0"/>
                <w:numId w:val="1"/>
              </w:numPr>
            </w:pPr>
            <w:r>
              <w:t>I</w:t>
            </w:r>
            <w:r>
              <w:rPr>
                <w:vertAlign w:val="superscript"/>
              </w:rPr>
              <w:t>2</w:t>
            </w:r>
            <w:r>
              <w:t>C Network: 100/400 kHz</w:t>
            </w:r>
          </w:p>
          <w:p w14:paraId="3287EDAB" w14:textId="77777777" w:rsidR="00D85A73" w:rsidRDefault="00D85A73" w:rsidP="00F06C32">
            <w:pPr>
              <w:pStyle w:val="ListParagraph"/>
              <w:numPr>
                <w:ilvl w:val="0"/>
                <w:numId w:val="1"/>
              </w:numPr>
            </w:pPr>
            <w:r>
              <w:t>CAN: 2.0B Active Network</w:t>
            </w:r>
          </w:p>
          <w:p w14:paraId="23B57ECE" w14:textId="77777777" w:rsidR="00D85A73" w:rsidRDefault="00D85A73" w:rsidP="00F06C32">
            <w:pPr>
              <w:pStyle w:val="ListParagraph"/>
              <w:numPr>
                <w:ilvl w:val="0"/>
                <w:numId w:val="1"/>
              </w:numPr>
            </w:pPr>
            <w:r>
              <w:t>ADC: 12bit resolution</w:t>
            </w:r>
          </w:p>
          <w:p w14:paraId="04CE7BD5" w14:textId="77777777" w:rsidR="00D85A73" w:rsidRDefault="00D85A73" w:rsidP="00F06C32">
            <w:pPr>
              <w:pStyle w:val="ListParagraph"/>
              <w:numPr>
                <w:ilvl w:val="0"/>
                <w:numId w:val="1"/>
              </w:numPr>
            </w:pPr>
            <w:r>
              <w:t xml:space="preserve">Digital Input: </w:t>
            </w:r>
          </w:p>
          <w:p w14:paraId="00714970" w14:textId="77777777" w:rsidR="00D85A73" w:rsidRDefault="00D85A73" w:rsidP="00F06C32">
            <w:pPr>
              <w:pStyle w:val="ListParagraph"/>
              <w:numPr>
                <w:ilvl w:val="0"/>
                <w:numId w:val="1"/>
              </w:numPr>
            </w:pPr>
            <w:r>
              <w:t>UART/USART</w:t>
            </w:r>
          </w:p>
          <w:p w14:paraId="151B03DD" w14:textId="77777777" w:rsidR="00D85A73" w:rsidRDefault="00D85A73" w:rsidP="00F06C32">
            <w:pPr>
              <w:pStyle w:val="ListParagraph"/>
              <w:numPr>
                <w:ilvl w:val="0"/>
                <w:numId w:val="1"/>
              </w:numPr>
            </w:pPr>
            <w:r>
              <w:t>Wallwart power supply 12V</w:t>
            </w:r>
          </w:p>
          <w:p w14:paraId="486FF546" w14:textId="77777777" w:rsidR="00D85A73" w:rsidRDefault="00D85A73" w:rsidP="00F06C32">
            <w:pPr>
              <w:pStyle w:val="ListParagraph"/>
              <w:numPr>
                <w:ilvl w:val="0"/>
                <w:numId w:val="1"/>
              </w:numPr>
            </w:pPr>
            <w:r>
              <w:t>Ethernet: 10/100 Mbits/s</w:t>
            </w:r>
          </w:p>
          <w:p w14:paraId="0A21686B" w14:textId="77777777" w:rsidR="00D85A73" w:rsidRDefault="00D85A73" w:rsidP="00F06C32">
            <w:pPr>
              <w:pStyle w:val="ListParagraph"/>
              <w:numPr>
                <w:ilvl w:val="0"/>
                <w:numId w:val="1"/>
              </w:numPr>
            </w:pPr>
            <w:r>
              <w:t>SWJ – serial wire JTAG debug port</w:t>
            </w:r>
          </w:p>
        </w:tc>
      </w:tr>
      <w:tr w:rsidR="00D85A73" w14:paraId="51D511B5" w14:textId="77777777" w:rsidTr="00F06C32">
        <w:tc>
          <w:tcPr>
            <w:tcW w:w="2268" w:type="dxa"/>
          </w:tcPr>
          <w:p w14:paraId="70F05F6C" w14:textId="77777777" w:rsidR="00D85A73" w:rsidRDefault="00D85A73" w:rsidP="00F06C32">
            <w:r>
              <w:t>Outputs</w:t>
            </w:r>
          </w:p>
        </w:tc>
        <w:tc>
          <w:tcPr>
            <w:tcW w:w="6660" w:type="dxa"/>
          </w:tcPr>
          <w:p w14:paraId="50899597" w14:textId="77777777" w:rsidR="00D85A73" w:rsidRDefault="00D85A73" w:rsidP="00F06C32">
            <w:pPr>
              <w:pStyle w:val="ListParagraph"/>
              <w:numPr>
                <w:ilvl w:val="0"/>
                <w:numId w:val="3"/>
              </w:numPr>
            </w:pPr>
            <w:r>
              <w:t>SPI Network</w:t>
            </w:r>
          </w:p>
          <w:p w14:paraId="493C964D" w14:textId="77777777" w:rsidR="00D85A73" w:rsidRDefault="00D85A73" w:rsidP="00F06C32">
            <w:pPr>
              <w:pStyle w:val="ListParagraph"/>
              <w:numPr>
                <w:ilvl w:val="0"/>
                <w:numId w:val="3"/>
              </w:numPr>
            </w:pPr>
            <w:r>
              <w:t>I</w:t>
            </w:r>
            <w:r>
              <w:rPr>
                <w:vertAlign w:val="superscript"/>
              </w:rPr>
              <w:t>2</w:t>
            </w:r>
            <w:r>
              <w:t>C Network</w:t>
            </w:r>
          </w:p>
          <w:p w14:paraId="345ED6A6" w14:textId="77777777" w:rsidR="00D85A73" w:rsidRDefault="00D85A73" w:rsidP="00F06C32">
            <w:pPr>
              <w:pStyle w:val="ListParagraph"/>
              <w:numPr>
                <w:ilvl w:val="0"/>
                <w:numId w:val="3"/>
              </w:numPr>
            </w:pPr>
            <w:r>
              <w:t>CAN Network</w:t>
            </w:r>
          </w:p>
          <w:p w14:paraId="355D6D81" w14:textId="77777777" w:rsidR="00D85A73" w:rsidRDefault="00D85A73" w:rsidP="00F06C32">
            <w:pPr>
              <w:pStyle w:val="ListParagraph"/>
              <w:numPr>
                <w:ilvl w:val="0"/>
                <w:numId w:val="3"/>
              </w:numPr>
            </w:pPr>
            <w:r>
              <w:t>DAC: 12bit resolution</w:t>
            </w:r>
          </w:p>
          <w:p w14:paraId="5C3EC77A" w14:textId="77777777" w:rsidR="00D85A73" w:rsidRDefault="00D85A73" w:rsidP="00F06C32">
            <w:pPr>
              <w:pStyle w:val="ListParagraph"/>
              <w:numPr>
                <w:ilvl w:val="0"/>
                <w:numId w:val="3"/>
              </w:numPr>
            </w:pPr>
            <w:r>
              <w:t>Digital output:</w:t>
            </w:r>
          </w:p>
          <w:p w14:paraId="6F777673" w14:textId="77777777" w:rsidR="00D85A73" w:rsidRDefault="00D85A73" w:rsidP="00F06C32">
            <w:pPr>
              <w:pStyle w:val="ListParagraph"/>
              <w:numPr>
                <w:ilvl w:val="0"/>
                <w:numId w:val="3"/>
              </w:numPr>
            </w:pPr>
            <w:r>
              <w:t>UART/USART:</w:t>
            </w:r>
          </w:p>
          <w:p w14:paraId="5507FF87" w14:textId="77777777" w:rsidR="00D85A73" w:rsidRDefault="00D85A73" w:rsidP="00F06C32">
            <w:pPr>
              <w:pStyle w:val="ListParagraph"/>
              <w:numPr>
                <w:ilvl w:val="0"/>
                <w:numId w:val="3"/>
              </w:numPr>
            </w:pPr>
            <w:r>
              <w:t>USB OTG:</w:t>
            </w:r>
          </w:p>
          <w:p w14:paraId="2EE2D1A9" w14:textId="77777777" w:rsidR="00D85A73" w:rsidRDefault="00D85A73" w:rsidP="00F06C32">
            <w:pPr>
              <w:pStyle w:val="ListParagraph"/>
              <w:numPr>
                <w:ilvl w:val="0"/>
                <w:numId w:val="3"/>
              </w:numPr>
            </w:pPr>
            <w:r>
              <w:t>Ethernet: 10/100 Mbits/s</w:t>
            </w:r>
          </w:p>
          <w:p w14:paraId="4E91FE49" w14:textId="77777777" w:rsidR="00D85A73" w:rsidRDefault="00D85A73" w:rsidP="00F06C32">
            <w:pPr>
              <w:pStyle w:val="ListParagraph"/>
              <w:numPr>
                <w:ilvl w:val="0"/>
                <w:numId w:val="3"/>
              </w:numPr>
            </w:pPr>
            <w:r>
              <w:t>SWJ – serial wire JTAG debug port</w:t>
            </w:r>
          </w:p>
        </w:tc>
      </w:tr>
      <w:tr w:rsidR="00D85A73" w14:paraId="6B50111F" w14:textId="77777777" w:rsidTr="00F06C32">
        <w:tc>
          <w:tcPr>
            <w:tcW w:w="2268" w:type="dxa"/>
          </w:tcPr>
          <w:p w14:paraId="761528C3" w14:textId="77777777" w:rsidR="00D85A73" w:rsidRDefault="00D85A73" w:rsidP="00F06C32">
            <w:r>
              <w:t>Functionality</w:t>
            </w:r>
          </w:p>
        </w:tc>
        <w:tc>
          <w:tcPr>
            <w:tcW w:w="6660" w:type="dxa"/>
          </w:tcPr>
          <w:p w14:paraId="24C9C324" w14:textId="77777777" w:rsidR="00D85A73" w:rsidRDefault="00D85A73" w:rsidP="00F06C32">
            <w:r>
              <w:t xml:space="preserve">Multifunction data acquisition device.  </w:t>
            </w:r>
          </w:p>
        </w:tc>
      </w:tr>
    </w:tbl>
    <w:p w14:paraId="79ADB251" w14:textId="77777777" w:rsidR="00D85A73" w:rsidRDefault="00D85A73"/>
    <w:p w14:paraId="179EC889" w14:textId="77777777" w:rsidR="008B6067" w:rsidRDefault="008B6067"/>
    <w:p w14:paraId="417FF408" w14:textId="77777777" w:rsidR="008B6067" w:rsidRDefault="008B6067"/>
    <w:p w14:paraId="64C19C96" w14:textId="77777777" w:rsidR="008B6067" w:rsidRDefault="008B6067"/>
    <w:p w14:paraId="72A123D8" w14:textId="77777777" w:rsidR="008B6067" w:rsidRDefault="008B6067"/>
    <w:p w14:paraId="2AE91140" w14:textId="77777777" w:rsidR="008B6067" w:rsidRDefault="008B6067" w:rsidP="008B6067">
      <w:pPr>
        <w:jc w:val="center"/>
        <w:rPr>
          <w:b/>
          <w:sz w:val="48"/>
          <w:szCs w:val="48"/>
        </w:rPr>
      </w:pPr>
      <w:r>
        <w:rPr>
          <w:b/>
          <w:sz w:val="48"/>
          <w:szCs w:val="48"/>
        </w:rPr>
        <w:lastRenderedPageBreak/>
        <w:t>Level 2</w:t>
      </w:r>
      <w:r w:rsidRPr="0046275E">
        <w:rPr>
          <w:b/>
          <w:sz w:val="48"/>
          <w:szCs w:val="48"/>
        </w:rPr>
        <w:t xml:space="preserve"> – Marionette</w:t>
      </w:r>
    </w:p>
    <w:p w14:paraId="4A47A0C9" w14:textId="77777777" w:rsidR="008B6067" w:rsidRPr="0046275E" w:rsidRDefault="00080078" w:rsidP="008B6067">
      <w:pPr>
        <w:jc w:val="center"/>
        <w:rPr>
          <w:noProof/>
          <w:sz w:val="48"/>
          <w:szCs w:val="48"/>
        </w:rPr>
      </w:pPr>
      <w:r>
        <w:rPr>
          <w:noProof/>
          <w:sz w:val="48"/>
          <w:szCs w:val="48"/>
        </w:rPr>
        <w:pict w14:anchorId="47868DAF">
          <v:line id="_x0000_s1028" style="position:absolute;left:0;text-align:left;z-index:251663360;visibility:visible;mso-width-relative:margin;mso-height-relative:margin" from="12pt,15.55pt" to="462pt,15.55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" strokecolor="black [3213]" strokeweight="2pt"/>
        </w:pict>
      </w:r>
    </w:p>
    <w:p w14:paraId="6FD68BFE" w14:textId="77777777" w:rsidR="008B6067" w:rsidRDefault="008B6067"/>
    <w:p w14:paraId="14C5915A" w14:textId="77777777" w:rsidR="008B6067" w:rsidRDefault="00164F5B">
      <w:r>
        <w:object w:dxaOrig="15135" w:dyaOrig="6481" w14:anchorId="0FF649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pt;height:200.65pt" o:ole="">
            <v:imagedata r:id="rId9" o:title=""/>
          </v:shape>
          <o:OLEObject Type="Embed" ProgID="Visio.Drawing.15" ShapeID="_x0000_i1025" DrawAspect="Content" ObjectID="_1356499792" r:id="rId10"/>
        </w:object>
      </w:r>
    </w:p>
    <w:p w14:paraId="32C59CEE" w14:textId="77777777" w:rsidR="008B6067" w:rsidRDefault="008B6067">
      <w:bookmarkStart w:id="0" w:name="_GoBack"/>
      <w:bookmarkEnd w:id="0"/>
    </w:p>
    <w:tbl>
      <w:tblPr>
        <w:tblStyle w:val="TableGrid"/>
        <w:tblW w:w="8928" w:type="dxa"/>
        <w:tblLook w:val="04A0" w:firstRow="1" w:lastRow="0" w:firstColumn="1" w:lastColumn="0" w:noHBand="0" w:noVBand="1"/>
      </w:tblPr>
      <w:tblGrid>
        <w:gridCol w:w="2268"/>
        <w:gridCol w:w="6660"/>
      </w:tblGrid>
      <w:tr w:rsidR="008B6067" w14:paraId="1B14BD65" w14:textId="77777777" w:rsidTr="00C85A49">
        <w:tc>
          <w:tcPr>
            <w:tcW w:w="2268" w:type="dxa"/>
          </w:tcPr>
          <w:p w14:paraId="62222E33" w14:textId="77777777" w:rsidR="008B6067" w:rsidRDefault="008B6067" w:rsidP="00C85A49">
            <w:r>
              <w:t>Module</w:t>
            </w:r>
          </w:p>
        </w:tc>
        <w:tc>
          <w:tcPr>
            <w:tcW w:w="6660" w:type="dxa"/>
          </w:tcPr>
          <w:p w14:paraId="54534F44" w14:textId="77777777" w:rsidR="008B6067" w:rsidRDefault="00896088" w:rsidP="00C85A49">
            <w:r>
              <w:t>Power Management</w:t>
            </w:r>
          </w:p>
        </w:tc>
      </w:tr>
      <w:tr w:rsidR="008B6067" w14:paraId="06244B72" w14:textId="77777777" w:rsidTr="00C85A49">
        <w:tc>
          <w:tcPr>
            <w:tcW w:w="2268" w:type="dxa"/>
          </w:tcPr>
          <w:p w14:paraId="05B28F6E" w14:textId="77777777" w:rsidR="008B6067" w:rsidRDefault="008B6067" w:rsidP="00C85A49">
            <w:r>
              <w:t>Inputs</w:t>
            </w:r>
          </w:p>
        </w:tc>
        <w:tc>
          <w:tcPr>
            <w:tcW w:w="6660" w:type="dxa"/>
          </w:tcPr>
          <w:p w14:paraId="2E352A3B" w14:textId="77777777" w:rsidR="008B6067" w:rsidRDefault="008B6067" w:rsidP="008B6067">
            <w:pPr>
              <w:pStyle w:val="ListParagraph"/>
              <w:numPr>
                <w:ilvl w:val="0"/>
                <w:numId w:val="1"/>
              </w:numPr>
            </w:pPr>
            <w:r>
              <w:t xml:space="preserve">USB PWR: USB 2.0, 5V DC, 500mA </w:t>
            </w:r>
          </w:p>
          <w:p w14:paraId="48A1E6E9" w14:textId="77777777" w:rsidR="008B6067" w:rsidRDefault="008B6067" w:rsidP="00C85A49">
            <w:pPr>
              <w:pStyle w:val="ListParagraph"/>
              <w:numPr>
                <w:ilvl w:val="0"/>
                <w:numId w:val="1"/>
              </w:numPr>
            </w:pPr>
            <w:r>
              <w:t>Wall wart PS 5-12V DC</w:t>
            </w:r>
          </w:p>
        </w:tc>
      </w:tr>
      <w:tr w:rsidR="008B6067" w14:paraId="6B8244F6" w14:textId="77777777" w:rsidTr="00C85A49">
        <w:tc>
          <w:tcPr>
            <w:tcW w:w="2268" w:type="dxa"/>
          </w:tcPr>
          <w:p w14:paraId="396EFCE0" w14:textId="77777777" w:rsidR="008B6067" w:rsidRDefault="008B6067" w:rsidP="00C85A49">
            <w:r>
              <w:t>Outputs</w:t>
            </w:r>
          </w:p>
        </w:tc>
        <w:tc>
          <w:tcPr>
            <w:tcW w:w="6660" w:type="dxa"/>
          </w:tcPr>
          <w:p w14:paraId="71E7FA82" w14:textId="77777777" w:rsidR="008B6067" w:rsidRDefault="008B6067" w:rsidP="00C85A49">
            <w:pPr>
              <w:pStyle w:val="ListParagraph"/>
              <w:numPr>
                <w:ilvl w:val="0"/>
                <w:numId w:val="3"/>
              </w:numPr>
            </w:pPr>
            <w:r>
              <w:t>3.3V DC</w:t>
            </w:r>
          </w:p>
        </w:tc>
      </w:tr>
      <w:tr w:rsidR="008B6067" w14:paraId="1DC0FB91" w14:textId="77777777" w:rsidTr="00C85A49">
        <w:tc>
          <w:tcPr>
            <w:tcW w:w="2268" w:type="dxa"/>
          </w:tcPr>
          <w:p w14:paraId="7F9C7565" w14:textId="77777777" w:rsidR="008B6067" w:rsidRDefault="008B6067" w:rsidP="00C85A49">
            <w:r>
              <w:t>Functionality</w:t>
            </w:r>
          </w:p>
        </w:tc>
        <w:tc>
          <w:tcPr>
            <w:tcW w:w="6660" w:type="dxa"/>
          </w:tcPr>
          <w:p w14:paraId="3050906A" w14:textId="77777777" w:rsidR="008B6067" w:rsidRDefault="00896088" w:rsidP="00C85A49">
            <w:r>
              <w:t>Condition the incoming supply voltages to 3.3V DC</w:t>
            </w:r>
            <w:r w:rsidR="008B6067">
              <w:t xml:space="preserve">  </w:t>
            </w:r>
          </w:p>
        </w:tc>
      </w:tr>
    </w:tbl>
    <w:p w14:paraId="0F7FA0FA" w14:textId="77777777" w:rsidR="008B6067" w:rsidRDefault="008B6067"/>
    <w:sectPr w:rsidR="008B6067" w:rsidSect="0046275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auto"/>
    <w:pitch w:val="variable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auto"/>
    <w:pitch w:val="variable"/>
    <w:sig w:usb0="00000003" w:usb1="00000000" w:usb2="00000000" w:usb3="00000000" w:csb0="00000001" w:csb1="00000000"/>
  </w:font>
  <w:font w:name="ＭＳ 明朝">
    <w:panose1 w:val="00000000000000000000"/>
    <w:charset w:val="80"/>
    <w:family w:val="roma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00000003" w:usb1="00000000" w:usb2="00000000" w:usb3="00000000" w:csb0="00000001" w:csb1="00000000"/>
  </w:font>
  <w:font w:name="ＭＳ ゴシック">
    <w:panose1 w:val="00000000000000000000"/>
    <w:charset w:val="80"/>
    <w:family w:val="modern"/>
    <w:notTrueType/>
    <w:pitch w:val="fixed"/>
    <w:sig w:usb0="00000001" w:usb1="08070000" w:usb2="00000010" w:usb3="00000000" w:csb0="00020000" w:csb1="00000000"/>
  </w:font>
  <w:font w:name="Lucida Grande">
    <w:panose1 w:val="020B0600040502020204"/>
    <w:charset w:val="00"/>
    <w:family w:val="auto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auto"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abstractNum w:abstractNumId="0">
    <w:nsid w:val="080313DD"/>
    <w:multiLevelType w:val="hybridMultilevel"/>
    <w:tmpl w:val="5EF419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E747059"/>
    <w:multiLevelType w:val="hybridMultilevel"/>
    <w:tmpl w:val="B46E51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6C4A0F84"/>
    <w:multiLevelType w:val="hybridMultilevel"/>
    <w:tmpl w:val="E01C23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4"/>
  <w:defaultTabStop w:val="720"/>
  <w:characterSpacingControl w:val="doNotCompress"/>
  <w:compat>
    <w:useFELayout/>
    <w:compatSetting w:name="compatibilityMode" w:uri="http://schemas.microsoft.com/office/word" w:val="12"/>
  </w:compat>
  <w:rsids>
    <w:rsidRoot w:val="00931527"/>
    <w:rsid w:val="00027146"/>
    <w:rsid w:val="00080078"/>
    <w:rsid w:val="0009617E"/>
    <w:rsid w:val="00164F5B"/>
    <w:rsid w:val="003408B5"/>
    <w:rsid w:val="0046275E"/>
    <w:rsid w:val="00482F54"/>
    <w:rsid w:val="00772363"/>
    <w:rsid w:val="00875767"/>
    <w:rsid w:val="00896088"/>
    <w:rsid w:val="008B6067"/>
    <w:rsid w:val="008E4C4A"/>
    <w:rsid w:val="00924F73"/>
    <w:rsid w:val="00931527"/>
    <w:rsid w:val="00A349DE"/>
    <w:rsid w:val="00A61FE1"/>
    <w:rsid w:val="00D24421"/>
    <w:rsid w:val="00D85A73"/>
    <w:rsid w:val="00DB5C35"/>
    <w:rsid w:val="00E768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32"/>
    <o:shapelayout v:ext="edit">
      <o:idmap v:ext="edit" data="1"/>
    </o:shapelayout>
  </w:shapeDefaults>
  <w:decimalSymbol w:val="."/>
  <w:listSeparator w:val=","/>
  <w14:docId w14:val="59898025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9617E"/>
  </w:style>
  <w:style w:type="paragraph" w:styleId="Heading1">
    <w:name w:val="heading 1"/>
    <w:basedOn w:val="Normal"/>
    <w:next w:val="Normal"/>
    <w:link w:val="Heading1Char"/>
    <w:uiPriority w:val="9"/>
    <w:qFormat/>
    <w:rsid w:val="00D24421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D24421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93152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931527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924F73"/>
    <w:rPr>
      <w:rFonts w:ascii="Lucida Grande" w:hAnsi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24F73"/>
    <w:rPr>
      <w:rFonts w:ascii="Lucida Grande" w:hAnsi="Lucida Grande"/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D24421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D24421"/>
    <w:pPr>
      <w:spacing w:line="276" w:lineRule="auto"/>
      <w:outlineLvl w:val="9"/>
    </w:pPr>
    <w:rPr>
      <w:color w:val="365F91" w:themeColor="accent1" w:themeShade="BF"/>
      <w:sz w:val="28"/>
      <w:szCs w:val="28"/>
    </w:rPr>
  </w:style>
  <w:style w:type="paragraph" w:styleId="TOC1">
    <w:name w:val="toc 1"/>
    <w:basedOn w:val="Normal"/>
    <w:next w:val="Normal"/>
    <w:autoRedefine/>
    <w:uiPriority w:val="39"/>
    <w:semiHidden/>
    <w:unhideWhenUsed/>
    <w:rsid w:val="00D24421"/>
    <w:pPr>
      <w:spacing w:before="240" w:after="120"/>
    </w:pPr>
    <w:rPr>
      <w:b/>
      <w:caps/>
      <w:sz w:val="22"/>
      <w:szCs w:val="22"/>
      <w:u w:val="single"/>
    </w:rPr>
  </w:style>
  <w:style w:type="paragraph" w:styleId="TOC2">
    <w:name w:val="toc 2"/>
    <w:basedOn w:val="Normal"/>
    <w:next w:val="Normal"/>
    <w:autoRedefine/>
    <w:uiPriority w:val="39"/>
    <w:semiHidden/>
    <w:unhideWhenUsed/>
    <w:rsid w:val="00D24421"/>
    <w:rPr>
      <w:b/>
      <w:smallCaps/>
      <w:sz w:val="22"/>
      <w:szCs w:val="22"/>
    </w:rPr>
  </w:style>
  <w:style w:type="paragraph" w:styleId="TOC3">
    <w:name w:val="toc 3"/>
    <w:basedOn w:val="Normal"/>
    <w:next w:val="Normal"/>
    <w:autoRedefine/>
    <w:uiPriority w:val="39"/>
    <w:semiHidden/>
    <w:unhideWhenUsed/>
    <w:rsid w:val="00D24421"/>
    <w:rPr>
      <w:smallCaps/>
      <w:sz w:val="22"/>
      <w:szCs w:val="22"/>
    </w:rPr>
  </w:style>
  <w:style w:type="paragraph" w:styleId="TOC4">
    <w:name w:val="toc 4"/>
    <w:basedOn w:val="Normal"/>
    <w:next w:val="Normal"/>
    <w:autoRedefine/>
    <w:uiPriority w:val="39"/>
    <w:semiHidden/>
    <w:unhideWhenUsed/>
    <w:rsid w:val="00D24421"/>
    <w:rPr>
      <w:sz w:val="22"/>
      <w:szCs w:val="22"/>
    </w:rPr>
  </w:style>
  <w:style w:type="paragraph" w:styleId="TOC5">
    <w:name w:val="toc 5"/>
    <w:basedOn w:val="Normal"/>
    <w:next w:val="Normal"/>
    <w:autoRedefine/>
    <w:uiPriority w:val="39"/>
    <w:semiHidden/>
    <w:unhideWhenUsed/>
    <w:rsid w:val="00D24421"/>
    <w:rPr>
      <w:sz w:val="22"/>
      <w:szCs w:val="22"/>
    </w:rPr>
  </w:style>
  <w:style w:type="paragraph" w:styleId="TOC6">
    <w:name w:val="toc 6"/>
    <w:basedOn w:val="Normal"/>
    <w:next w:val="Normal"/>
    <w:autoRedefine/>
    <w:uiPriority w:val="39"/>
    <w:semiHidden/>
    <w:unhideWhenUsed/>
    <w:rsid w:val="00D24421"/>
    <w:rPr>
      <w:sz w:val="22"/>
      <w:szCs w:val="22"/>
    </w:rPr>
  </w:style>
  <w:style w:type="paragraph" w:styleId="TOC7">
    <w:name w:val="toc 7"/>
    <w:basedOn w:val="Normal"/>
    <w:next w:val="Normal"/>
    <w:autoRedefine/>
    <w:uiPriority w:val="39"/>
    <w:semiHidden/>
    <w:unhideWhenUsed/>
    <w:rsid w:val="00D24421"/>
    <w:rPr>
      <w:sz w:val="22"/>
      <w:szCs w:val="22"/>
    </w:rPr>
  </w:style>
  <w:style w:type="paragraph" w:styleId="TOC8">
    <w:name w:val="toc 8"/>
    <w:basedOn w:val="Normal"/>
    <w:next w:val="Normal"/>
    <w:autoRedefine/>
    <w:uiPriority w:val="39"/>
    <w:semiHidden/>
    <w:unhideWhenUsed/>
    <w:rsid w:val="00D24421"/>
    <w:rPr>
      <w:sz w:val="22"/>
      <w:szCs w:val="22"/>
    </w:rPr>
  </w:style>
  <w:style w:type="paragraph" w:styleId="TOC9">
    <w:name w:val="toc 9"/>
    <w:basedOn w:val="Normal"/>
    <w:next w:val="Normal"/>
    <w:autoRedefine/>
    <w:uiPriority w:val="39"/>
    <w:semiHidden/>
    <w:unhideWhenUsed/>
    <w:rsid w:val="00D24421"/>
    <w:rPr>
      <w:sz w:val="22"/>
      <w:szCs w:val="22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D2442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24421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D24421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93152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931527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924F73"/>
    <w:rPr>
      <w:rFonts w:ascii="Lucida Grande" w:hAnsi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24F73"/>
    <w:rPr>
      <w:rFonts w:ascii="Lucida Grande" w:hAnsi="Lucida Grande"/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D24421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D24421"/>
    <w:pPr>
      <w:spacing w:line="276" w:lineRule="auto"/>
      <w:outlineLvl w:val="9"/>
    </w:pPr>
    <w:rPr>
      <w:color w:val="365F91" w:themeColor="accent1" w:themeShade="BF"/>
      <w:sz w:val="28"/>
      <w:szCs w:val="28"/>
    </w:rPr>
  </w:style>
  <w:style w:type="paragraph" w:styleId="TOC1">
    <w:name w:val="toc 1"/>
    <w:basedOn w:val="Normal"/>
    <w:next w:val="Normal"/>
    <w:autoRedefine/>
    <w:uiPriority w:val="39"/>
    <w:semiHidden/>
    <w:unhideWhenUsed/>
    <w:rsid w:val="00D24421"/>
    <w:pPr>
      <w:spacing w:before="240" w:after="120"/>
    </w:pPr>
    <w:rPr>
      <w:b/>
      <w:caps/>
      <w:sz w:val="22"/>
      <w:szCs w:val="22"/>
      <w:u w:val="single"/>
    </w:rPr>
  </w:style>
  <w:style w:type="paragraph" w:styleId="TOC2">
    <w:name w:val="toc 2"/>
    <w:basedOn w:val="Normal"/>
    <w:next w:val="Normal"/>
    <w:autoRedefine/>
    <w:uiPriority w:val="39"/>
    <w:semiHidden/>
    <w:unhideWhenUsed/>
    <w:rsid w:val="00D24421"/>
    <w:rPr>
      <w:b/>
      <w:smallCaps/>
      <w:sz w:val="22"/>
      <w:szCs w:val="22"/>
    </w:rPr>
  </w:style>
  <w:style w:type="paragraph" w:styleId="TOC3">
    <w:name w:val="toc 3"/>
    <w:basedOn w:val="Normal"/>
    <w:next w:val="Normal"/>
    <w:autoRedefine/>
    <w:uiPriority w:val="39"/>
    <w:semiHidden/>
    <w:unhideWhenUsed/>
    <w:rsid w:val="00D24421"/>
    <w:rPr>
      <w:smallCaps/>
      <w:sz w:val="22"/>
      <w:szCs w:val="22"/>
    </w:rPr>
  </w:style>
  <w:style w:type="paragraph" w:styleId="TOC4">
    <w:name w:val="toc 4"/>
    <w:basedOn w:val="Normal"/>
    <w:next w:val="Normal"/>
    <w:autoRedefine/>
    <w:uiPriority w:val="39"/>
    <w:semiHidden/>
    <w:unhideWhenUsed/>
    <w:rsid w:val="00D24421"/>
    <w:rPr>
      <w:sz w:val="22"/>
      <w:szCs w:val="22"/>
    </w:rPr>
  </w:style>
  <w:style w:type="paragraph" w:styleId="TOC5">
    <w:name w:val="toc 5"/>
    <w:basedOn w:val="Normal"/>
    <w:next w:val="Normal"/>
    <w:autoRedefine/>
    <w:uiPriority w:val="39"/>
    <w:semiHidden/>
    <w:unhideWhenUsed/>
    <w:rsid w:val="00D24421"/>
    <w:rPr>
      <w:sz w:val="22"/>
      <w:szCs w:val="22"/>
    </w:rPr>
  </w:style>
  <w:style w:type="paragraph" w:styleId="TOC6">
    <w:name w:val="toc 6"/>
    <w:basedOn w:val="Normal"/>
    <w:next w:val="Normal"/>
    <w:autoRedefine/>
    <w:uiPriority w:val="39"/>
    <w:semiHidden/>
    <w:unhideWhenUsed/>
    <w:rsid w:val="00D24421"/>
    <w:rPr>
      <w:sz w:val="22"/>
      <w:szCs w:val="22"/>
    </w:rPr>
  </w:style>
  <w:style w:type="paragraph" w:styleId="TOC7">
    <w:name w:val="toc 7"/>
    <w:basedOn w:val="Normal"/>
    <w:next w:val="Normal"/>
    <w:autoRedefine/>
    <w:uiPriority w:val="39"/>
    <w:semiHidden/>
    <w:unhideWhenUsed/>
    <w:rsid w:val="00D24421"/>
    <w:rPr>
      <w:sz w:val="22"/>
      <w:szCs w:val="22"/>
    </w:rPr>
  </w:style>
  <w:style w:type="paragraph" w:styleId="TOC8">
    <w:name w:val="toc 8"/>
    <w:basedOn w:val="Normal"/>
    <w:next w:val="Normal"/>
    <w:autoRedefine/>
    <w:uiPriority w:val="39"/>
    <w:semiHidden/>
    <w:unhideWhenUsed/>
    <w:rsid w:val="00D24421"/>
    <w:rPr>
      <w:sz w:val="22"/>
      <w:szCs w:val="22"/>
    </w:rPr>
  </w:style>
  <w:style w:type="paragraph" w:styleId="TOC9">
    <w:name w:val="toc 9"/>
    <w:basedOn w:val="Normal"/>
    <w:next w:val="Normal"/>
    <w:autoRedefine/>
    <w:uiPriority w:val="39"/>
    <w:semiHidden/>
    <w:unhideWhenUsed/>
    <w:rsid w:val="00D24421"/>
    <w:rPr>
      <w:sz w:val="22"/>
      <w:szCs w:val="22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D2442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fontTable" Target="fontTable.xml"/><Relationship Id="rId12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image" Target="media/image1.png"/><Relationship Id="rId8" Type="http://schemas.openxmlformats.org/officeDocument/2006/relationships/image" Target="media/image2.png"/><Relationship Id="rId9" Type="http://schemas.openxmlformats.org/officeDocument/2006/relationships/image" Target="media/image3.emf"/><Relationship Id="rId10" Type="http://schemas.openxmlformats.org/officeDocument/2006/relationships/package" Target="embeddings/Microsoft_Visio_Drawing1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E672B0AF-12A8-F843-9A6C-E63844AC76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</TotalTime>
  <Pages>3</Pages>
  <Words>206</Words>
  <Characters>1179</Characters>
  <Application>Microsoft Macintosh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ff Alcoke</dc:creator>
  <cp:keywords/>
  <dc:description/>
  <cp:lastModifiedBy>Jeff Alcoke</cp:lastModifiedBy>
  <cp:revision>6</cp:revision>
  <dcterms:created xsi:type="dcterms:W3CDTF">2015-01-10T02:27:00Z</dcterms:created>
  <dcterms:modified xsi:type="dcterms:W3CDTF">2015-01-13T16:43:00Z</dcterms:modified>
</cp:coreProperties>
</file>